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10B4" w:rsidRPr="008F10B4" w:rsidRDefault="008F10B4" w:rsidP="00985FC0">
      <w:pPr>
        <w:adjustRightInd w:val="0"/>
        <w:snapToGrid w:val="0"/>
        <w:spacing w:line="500" w:lineRule="exact"/>
        <w:jc w:val="center"/>
        <w:rPr>
          <w:rFonts w:ascii="Arial Narrow" w:eastAsia="宋体" w:hAnsi="Arial Narrow"/>
          <w:b/>
          <w:sz w:val="32"/>
          <w:szCs w:val="32"/>
        </w:rPr>
      </w:pPr>
      <w:r w:rsidRPr="008F10B4">
        <w:rPr>
          <w:rFonts w:ascii="Arial Narrow" w:eastAsia="宋体" w:hAnsi="Arial Narrow"/>
          <w:b/>
          <w:sz w:val="32"/>
          <w:szCs w:val="32"/>
        </w:rPr>
        <w:t>Title Starts Here (Please Center and Use Arial 16pt)</w:t>
      </w:r>
    </w:p>
    <w:p w:rsidR="00096C91" w:rsidRPr="008F10B4" w:rsidRDefault="008F10B4" w:rsidP="00985FC0">
      <w:pPr>
        <w:adjustRightInd w:val="0"/>
        <w:snapToGrid w:val="0"/>
        <w:spacing w:after="240" w:line="500" w:lineRule="exact"/>
        <w:jc w:val="center"/>
        <w:rPr>
          <w:rFonts w:ascii="Arial Narrow" w:eastAsia="宋体" w:hAnsi="Arial Narrow"/>
          <w:b/>
          <w:sz w:val="32"/>
          <w:szCs w:val="32"/>
        </w:rPr>
      </w:pPr>
      <w:r w:rsidRPr="008F10B4">
        <w:rPr>
          <w:rFonts w:ascii="Arial Narrow" w:eastAsia="宋体" w:hAnsi="Arial Narrow"/>
          <w:b/>
          <w:sz w:val="32"/>
          <w:szCs w:val="32"/>
        </w:rPr>
        <w:t xml:space="preserve">(Please Use </w:t>
      </w:r>
      <w:r w:rsidR="00732A23">
        <w:rPr>
          <w:rFonts w:ascii="Arial Narrow" w:eastAsia="宋体" w:hAnsi="Arial Narrow"/>
          <w:b/>
          <w:sz w:val="32"/>
          <w:szCs w:val="32"/>
        </w:rPr>
        <w:t>25 p</w:t>
      </w:r>
      <w:r>
        <w:rPr>
          <w:rFonts w:ascii="Arial Narrow" w:eastAsia="宋体" w:hAnsi="Arial Narrow"/>
          <w:b/>
          <w:sz w:val="32"/>
          <w:szCs w:val="32"/>
        </w:rPr>
        <w:t>ounds</w:t>
      </w:r>
      <w:r w:rsidRPr="008F10B4">
        <w:rPr>
          <w:rFonts w:ascii="Arial Narrow" w:eastAsia="宋体" w:hAnsi="Arial Narrow"/>
          <w:b/>
          <w:sz w:val="32"/>
          <w:szCs w:val="32"/>
        </w:rPr>
        <w:t xml:space="preserve"> Spacing in Title and 12 pounds After i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6"/>
        <w:gridCol w:w="6011"/>
        <w:gridCol w:w="1633"/>
      </w:tblGrid>
      <w:tr w:rsidR="00004A17" w:rsidRPr="00784CF3" w:rsidTr="00454CA5">
        <w:trPr>
          <w:trHeight w:val="449"/>
          <w:jc w:val="center"/>
        </w:trPr>
        <w:tc>
          <w:tcPr>
            <w:tcW w:w="1416" w:type="dxa"/>
            <w:vMerge w:val="restart"/>
            <w:vAlign w:val="center"/>
          </w:tcPr>
          <w:p w:rsidR="00004A17" w:rsidRPr="00784CF3" w:rsidRDefault="00F3072F" w:rsidP="00A4530F">
            <w:pPr>
              <w:adjustRightInd w:val="0"/>
              <w:snapToGrid w:val="0"/>
              <w:jc w:val="center"/>
              <w:rPr>
                <w:rFonts w:ascii="Arial Narrow" w:eastAsia="楷体" w:hAnsi="Arial Narrow"/>
                <w:szCs w:val="21"/>
              </w:rPr>
            </w:pPr>
            <w:r>
              <w:rPr>
                <w:rFonts w:ascii="Arial Narrow" w:eastAsia="楷体" w:hAnsi="Arial Narrow" w:hint="eastAsia"/>
                <w:szCs w:val="21"/>
              </w:rPr>
              <w:t>P</w:t>
            </w:r>
            <w:r w:rsidR="00A4530F">
              <w:rPr>
                <w:rFonts w:ascii="Arial Narrow" w:eastAsia="楷体" w:hAnsi="Arial Narrow"/>
                <w:szCs w:val="21"/>
              </w:rPr>
              <w:t xml:space="preserve">hoto of First </w:t>
            </w:r>
            <w:r>
              <w:rPr>
                <w:rFonts w:ascii="Arial Narrow" w:eastAsia="楷体" w:hAnsi="Arial Narrow"/>
                <w:szCs w:val="21"/>
              </w:rPr>
              <w:t>Author</w:t>
            </w:r>
            <w:r w:rsidR="00882CBD">
              <w:rPr>
                <w:rFonts w:ascii="Arial Narrow" w:eastAsia="楷体" w:hAnsi="Arial Narrow"/>
                <w:szCs w:val="21"/>
              </w:rPr>
              <w:t xml:space="preserve">. </w:t>
            </w:r>
            <w:r w:rsidR="00A4530F" w:rsidRPr="00A4530F">
              <w:rPr>
                <w:rFonts w:ascii="Arial Narrow" w:eastAsia="楷体" w:hAnsi="Arial Narrow"/>
                <w:szCs w:val="21"/>
              </w:rPr>
              <w:t xml:space="preserve">Please </w:t>
            </w:r>
            <w:r w:rsidR="00A4530F">
              <w:rPr>
                <w:rFonts w:ascii="Arial Narrow" w:eastAsia="楷体" w:hAnsi="Arial Narrow"/>
                <w:szCs w:val="21"/>
              </w:rPr>
              <w:t>f</w:t>
            </w:r>
            <w:r w:rsidR="00A4530F" w:rsidRPr="00A4530F">
              <w:rPr>
                <w:rFonts w:ascii="Arial Narrow" w:eastAsia="楷体" w:hAnsi="Arial Narrow"/>
                <w:szCs w:val="21"/>
              </w:rPr>
              <w:t xml:space="preserve">ollow the prompts to upload </w:t>
            </w:r>
            <w:r w:rsidR="00A4530F">
              <w:rPr>
                <w:rFonts w:ascii="Arial Narrow" w:eastAsia="楷体" w:hAnsi="Arial Narrow"/>
                <w:szCs w:val="21"/>
              </w:rPr>
              <w:t>it as</w:t>
            </w:r>
            <w:r w:rsidR="002B10D2">
              <w:rPr>
                <w:rFonts w:ascii="Arial Narrow" w:eastAsia="楷体" w:hAnsi="Arial Narrow"/>
                <w:szCs w:val="21"/>
              </w:rPr>
              <w:t xml:space="preserve"> required</w:t>
            </w:r>
            <w:r w:rsidR="00A4530F">
              <w:rPr>
                <w:rFonts w:ascii="Arial Narrow" w:eastAsia="楷体" w:hAnsi="Arial Narrow"/>
                <w:szCs w:val="21"/>
              </w:rPr>
              <w:t xml:space="preserve"> through</w:t>
            </w:r>
            <w:r w:rsidR="00A4530F" w:rsidRPr="00A4530F">
              <w:rPr>
                <w:rFonts w:ascii="Arial Narrow" w:eastAsia="楷体" w:hAnsi="Arial Narrow"/>
                <w:szCs w:val="21"/>
              </w:rPr>
              <w:t xml:space="preserve"> “</w:t>
            </w:r>
            <w:r w:rsidR="00A4530F">
              <w:rPr>
                <w:rFonts w:ascii="Arial Narrow" w:eastAsia="楷体" w:hAnsi="Arial Narrow"/>
                <w:szCs w:val="21"/>
              </w:rPr>
              <w:t>Upload</w:t>
            </w:r>
            <w:r w:rsidR="00A4530F" w:rsidRPr="00A4530F">
              <w:rPr>
                <w:rFonts w:ascii="Arial Narrow" w:eastAsia="楷体" w:hAnsi="Arial Narrow"/>
                <w:szCs w:val="21"/>
              </w:rPr>
              <w:t xml:space="preserve">” </w:t>
            </w:r>
            <w:r w:rsidR="00A4530F">
              <w:rPr>
                <w:rFonts w:ascii="Arial Narrow" w:eastAsia="楷体" w:hAnsi="Arial Narrow"/>
                <w:szCs w:val="21"/>
              </w:rPr>
              <w:t xml:space="preserve">on the </w:t>
            </w:r>
            <w:r w:rsidR="00A4530F" w:rsidRPr="00A4530F">
              <w:rPr>
                <w:rFonts w:ascii="Arial Narrow" w:eastAsia="楷体" w:hAnsi="Arial Narrow"/>
                <w:szCs w:val="21"/>
              </w:rPr>
              <w:t>official website</w:t>
            </w:r>
            <w:r w:rsidR="00A4530F">
              <w:rPr>
                <w:rFonts w:ascii="Arial Narrow" w:eastAsia="楷体" w:hAnsi="Arial Narrow"/>
                <w:szCs w:val="21"/>
              </w:rPr>
              <w:t>.</w:t>
            </w:r>
          </w:p>
        </w:tc>
        <w:tc>
          <w:tcPr>
            <w:tcW w:w="6011" w:type="dxa"/>
            <w:vAlign w:val="center"/>
          </w:tcPr>
          <w:p w:rsidR="00FB5CC2" w:rsidRDefault="00FB5CC2" w:rsidP="00985FC0">
            <w:pPr>
              <w:adjustRightInd w:val="0"/>
              <w:snapToGrid w:val="0"/>
              <w:jc w:val="center"/>
              <w:rPr>
                <w:rFonts w:ascii="Arial Narrow" w:eastAsia="楷体" w:hAnsi="Arial Narrow"/>
                <w:sz w:val="28"/>
                <w:szCs w:val="28"/>
              </w:rPr>
            </w:pPr>
            <w:r w:rsidRPr="00FB5CC2">
              <w:rPr>
                <w:rFonts w:ascii="Arial Narrow" w:eastAsia="楷体" w:hAnsi="Arial Narrow"/>
                <w:sz w:val="28"/>
                <w:szCs w:val="28"/>
              </w:rPr>
              <w:t>FULL First Author</w:t>
            </w:r>
            <w:r>
              <w:rPr>
                <w:rFonts w:ascii="Arial Narrow" w:eastAsia="楷体" w:hAnsi="Arial Narrow"/>
                <w:sz w:val="28"/>
                <w:szCs w:val="28"/>
              </w:rPr>
              <w:t>*</w:t>
            </w:r>
            <w:r w:rsidRPr="00FB5CC2">
              <w:rPr>
                <w:rFonts w:ascii="Arial Narrow" w:eastAsia="楷体" w:hAnsi="Arial Narrow"/>
                <w:sz w:val="28"/>
                <w:szCs w:val="28"/>
              </w:rPr>
              <w:t>, FULL Second Autho</w:t>
            </w:r>
            <w:r>
              <w:rPr>
                <w:rFonts w:ascii="Arial Narrow" w:eastAsia="楷体" w:hAnsi="Arial Narrow"/>
                <w:sz w:val="28"/>
                <w:szCs w:val="28"/>
              </w:rPr>
              <w:t>r</w:t>
            </w:r>
          </w:p>
          <w:p w:rsidR="00FB5CC2" w:rsidRPr="00FB5CC2" w:rsidRDefault="00FB5CC2" w:rsidP="00985FC0">
            <w:pPr>
              <w:adjustRightInd w:val="0"/>
              <w:snapToGrid w:val="0"/>
              <w:jc w:val="center"/>
              <w:rPr>
                <w:rFonts w:ascii="Arial Narrow" w:eastAsia="楷体" w:hAnsi="Arial Narrow"/>
                <w:sz w:val="28"/>
                <w:szCs w:val="28"/>
              </w:rPr>
            </w:pPr>
            <w:r w:rsidRPr="00FB5CC2">
              <w:rPr>
                <w:rFonts w:ascii="Arial Narrow" w:eastAsia="楷体" w:hAnsi="Arial Narrow"/>
                <w:sz w:val="28"/>
                <w:szCs w:val="28"/>
              </w:rPr>
              <w:t xml:space="preserve">(Please Center and Use </w:t>
            </w:r>
            <w:r>
              <w:rPr>
                <w:rFonts w:ascii="Arial Narrow" w:eastAsia="楷体" w:hAnsi="Arial Narrow"/>
                <w:sz w:val="28"/>
                <w:szCs w:val="28"/>
              </w:rPr>
              <w:t>Arial Narrow</w:t>
            </w:r>
            <w:r w:rsidRPr="00FB5CC2">
              <w:rPr>
                <w:rFonts w:ascii="Arial Narrow" w:eastAsia="楷体" w:hAnsi="Arial Narrow"/>
                <w:sz w:val="28"/>
                <w:szCs w:val="28"/>
              </w:rPr>
              <w:t xml:space="preserve"> 1</w:t>
            </w:r>
            <w:r>
              <w:rPr>
                <w:rFonts w:ascii="Arial Narrow" w:eastAsia="楷体" w:hAnsi="Arial Narrow"/>
                <w:sz w:val="28"/>
                <w:szCs w:val="28"/>
              </w:rPr>
              <w:t>4</w:t>
            </w:r>
            <w:r w:rsidRPr="00FB5CC2">
              <w:rPr>
                <w:rFonts w:ascii="Arial Narrow" w:eastAsia="楷体" w:hAnsi="Arial Narrow"/>
                <w:sz w:val="28"/>
                <w:szCs w:val="28"/>
              </w:rPr>
              <w:t>pt)</w:t>
            </w:r>
          </w:p>
          <w:p w:rsidR="00004A17" w:rsidRPr="0071622E" w:rsidRDefault="00FB5CC2" w:rsidP="00985FC0">
            <w:pPr>
              <w:adjustRightInd w:val="0"/>
              <w:snapToGrid w:val="0"/>
              <w:jc w:val="center"/>
              <w:rPr>
                <w:rFonts w:ascii="Arial Narrow" w:eastAsia="楷体" w:hAnsi="Arial Narrow"/>
                <w:sz w:val="28"/>
                <w:szCs w:val="28"/>
              </w:rPr>
            </w:pPr>
            <w:r w:rsidRPr="00FB5CC2">
              <w:rPr>
                <w:rFonts w:ascii="Arial Narrow" w:eastAsia="楷体" w:hAnsi="Arial Narrow"/>
                <w:sz w:val="28"/>
                <w:szCs w:val="28"/>
              </w:rPr>
              <w:t>(Please Use Single Spacing in Author Name)</w:t>
            </w:r>
          </w:p>
        </w:tc>
        <w:tc>
          <w:tcPr>
            <w:tcW w:w="1633" w:type="dxa"/>
            <w:vMerge w:val="restart"/>
            <w:vAlign w:val="center"/>
          </w:tcPr>
          <w:p w:rsidR="00004A17" w:rsidRPr="00207388" w:rsidRDefault="003F74D4" w:rsidP="00985FC0">
            <w:pPr>
              <w:adjustRightInd w:val="0"/>
              <w:snapToGrid w:val="0"/>
              <w:jc w:val="center"/>
              <w:rPr>
                <w:rFonts w:ascii="Arial Narrow" w:eastAsia="楷体" w:hAnsi="Arial Narrow"/>
                <w:sz w:val="24"/>
                <w:szCs w:val="24"/>
              </w:rPr>
            </w:pPr>
            <w:r w:rsidRPr="003F74D4">
              <w:rPr>
                <w:rFonts w:ascii="Arial Narrow" w:eastAsia="楷体" w:hAnsi="Arial Narrow"/>
                <w:sz w:val="24"/>
                <w:szCs w:val="24"/>
              </w:rPr>
              <w:t>QR code</w:t>
            </w:r>
            <w:r>
              <w:rPr>
                <w:rFonts w:ascii="Arial Narrow" w:eastAsia="楷体" w:hAnsi="Arial Narrow"/>
                <w:sz w:val="24"/>
                <w:szCs w:val="24"/>
              </w:rPr>
              <w:t>, provided by the Organizers</w:t>
            </w:r>
          </w:p>
        </w:tc>
      </w:tr>
      <w:tr w:rsidR="00004A17" w:rsidRPr="00746A44" w:rsidTr="00454CA5">
        <w:trPr>
          <w:trHeight w:val="1194"/>
          <w:jc w:val="center"/>
        </w:trPr>
        <w:tc>
          <w:tcPr>
            <w:tcW w:w="1416" w:type="dxa"/>
            <w:vMerge/>
            <w:vAlign w:val="center"/>
          </w:tcPr>
          <w:p w:rsidR="00004A17" w:rsidRPr="00784CF3" w:rsidRDefault="00004A17" w:rsidP="00985FC0">
            <w:pPr>
              <w:adjustRightInd w:val="0"/>
              <w:snapToGrid w:val="0"/>
              <w:jc w:val="center"/>
              <w:rPr>
                <w:rFonts w:ascii="Arial Narrow" w:eastAsia="楷体" w:hAnsi="Arial Narrow"/>
                <w:noProof/>
                <w:szCs w:val="21"/>
              </w:rPr>
            </w:pPr>
          </w:p>
        </w:tc>
        <w:tc>
          <w:tcPr>
            <w:tcW w:w="6011" w:type="dxa"/>
            <w:vAlign w:val="center"/>
          </w:tcPr>
          <w:p w:rsidR="00004A17" w:rsidRPr="00D407C1" w:rsidRDefault="00CB7FC1" w:rsidP="00985FC0">
            <w:pPr>
              <w:adjustRightInd w:val="0"/>
              <w:snapToGrid w:val="0"/>
              <w:spacing w:after="120"/>
              <w:rPr>
                <w:rFonts w:ascii="Arial Narrow" w:eastAsia="楷体" w:hAnsi="Arial Narrow"/>
                <w:sz w:val="24"/>
                <w:szCs w:val="24"/>
              </w:rPr>
            </w:pPr>
            <w:r w:rsidRPr="00D407C1">
              <w:rPr>
                <w:rFonts w:ascii="Arial Narrow" w:eastAsia="楷体" w:hAnsi="Arial Narrow" w:hint="eastAsia"/>
                <w:sz w:val="24"/>
                <w:szCs w:val="24"/>
              </w:rPr>
              <w:t>*</w:t>
            </w:r>
            <w:r w:rsidR="00B702C2">
              <w:rPr>
                <w:rFonts w:ascii="Arial Narrow" w:eastAsia="楷体" w:hAnsi="Arial Narrow"/>
                <w:sz w:val="24"/>
                <w:szCs w:val="24"/>
              </w:rPr>
              <w:t xml:space="preserve">(Mark of </w:t>
            </w:r>
            <w:r w:rsidR="00560C05">
              <w:rPr>
                <w:rFonts w:ascii="Arial Narrow" w:eastAsia="楷体" w:hAnsi="Arial Narrow"/>
                <w:sz w:val="24"/>
                <w:szCs w:val="24"/>
              </w:rPr>
              <w:t>First Author</w:t>
            </w:r>
            <w:r w:rsidR="00B702C2">
              <w:rPr>
                <w:rFonts w:ascii="Arial Narrow" w:eastAsia="楷体" w:hAnsi="Arial Narrow"/>
                <w:sz w:val="24"/>
                <w:szCs w:val="24"/>
              </w:rPr>
              <w:t xml:space="preserve">) </w:t>
            </w:r>
            <w:r w:rsidR="00A93FED">
              <w:rPr>
                <w:rFonts w:ascii="Arial Narrow" w:eastAsia="楷体" w:hAnsi="Arial Narrow"/>
                <w:sz w:val="24"/>
                <w:szCs w:val="24"/>
              </w:rPr>
              <w:t>First</w:t>
            </w:r>
            <w:r w:rsidR="00B702C2" w:rsidRPr="00B702C2">
              <w:rPr>
                <w:rFonts w:ascii="Arial Narrow" w:eastAsia="楷体" w:hAnsi="Arial Narrow"/>
                <w:sz w:val="24"/>
                <w:szCs w:val="24"/>
              </w:rPr>
              <w:t xml:space="preserve"> author's profile, such as the title, the unit, the </w:t>
            </w:r>
            <w:r w:rsidR="00B702C2">
              <w:rPr>
                <w:rFonts w:ascii="Arial Narrow" w:eastAsia="楷体" w:hAnsi="Arial Narrow"/>
                <w:sz w:val="24"/>
                <w:szCs w:val="24"/>
              </w:rPr>
              <w:t xml:space="preserve">area </w:t>
            </w:r>
            <w:r w:rsidR="00B702C2" w:rsidRPr="00B702C2">
              <w:rPr>
                <w:rFonts w:ascii="Arial Narrow" w:eastAsia="楷体" w:hAnsi="Arial Narrow"/>
                <w:sz w:val="24"/>
                <w:szCs w:val="24"/>
              </w:rPr>
              <w:t xml:space="preserve">of education, and the contribution in the field of engineering education. The content </w:t>
            </w:r>
            <w:r w:rsidR="00B702C2">
              <w:rPr>
                <w:rFonts w:ascii="Arial Narrow" w:eastAsia="楷体" w:hAnsi="Arial Narrow"/>
                <w:sz w:val="24"/>
                <w:szCs w:val="24"/>
              </w:rPr>
              <w:t>of this part</w:t>
            </w:r>
            <w:r w:rsidR="00B702C2" w:rsidRPr="00B702C2">
              <w:rPr>
                <w:rFonts w:ascii="Arial Narrow" w:eastAsia="楷体" w:hAnsi="Arial Narrow"/>
                <w:sz w:val="24"/>
                <w:szCs w:val="24"/>
              </w:rPr>
              <w:t xml:space="preserve"> is </w:t>
            </w:r>
            <w:r w:rsidR="00B702C2">
              <w:rPr>
                <w:rFonts w:ascii="Arial Narrow" w:eastAsia="楷体" w:hAnsi="Arial Narrow"/>
                <w:sz w:val="24"/>
                <w:szCs w:val="24"/>
              </w:rPr>
              <w:t>limited</w:t>
            </w:r>
            <w:r w:rsidR="00B702C2" w:rsidRPr="00B702C2">
              <w:rPr>
                <w:rFonts w:ascii="Arial Narrow" w:eastAsia="楷体" w:hAnsi="Arial Narrow"/>
                <w:sz w:val="24"/>
                <w:szCs w:val="24"/>
              </w:rPr>
              <w:t xml:space="preserve"> </w:t>
            </w:r>
            <w:r w:rsidR="00B702C2">
              <w:rPr>
                <w:rFonts w:ascii="Arial Narrow" w:eastAsia="楷体" w:hAnsi="Arial Narrow"/>
                <w:sz w:val="24"/>
                <w:szCs w:val="24"/>
              </w:rPr>
              <w:t>within</w:t>
            </w:r>
            <w:r w:rsidR="00B702C2" w:rsidRPr="00B702C2">
              <w:rPr>
                <w:rFonts w:ascii="Arial Narrow" w:eastAsia="楷体" w:hAnsi="Arial Narrow"/>
                <w:sz w:val="24"/>
                <w:szCs w:val="24"/>
              </w:rPr>
              <w:t xml:space="preserve"> three lines.</w:t>
            </w:r>
            <w:r w:rsidR="00701197">
              <w:rPr>
                <w:rFonts w:ascii="Arial Narrow" w:eastAsia="楷体" w:hAnsi="Arial Narrow"/>
                <w:sz w:val="24"/>
                <w:szCs w:val="24"/>
              </w:rPr>
              <w:t xml:space="preserve"> (Please </w:t>
            </w:r>
            <w:r w:rsidR="00083076" w:rsidRPr="00083076">
              <w:rPr>
                <w:rFonts w:ascii="Arial Narrow" w:eastAsia="楷体" w:hAnsi="Arial Narrow"/>
                <w:sz w:val="24"/>
                <w:szCs w:val="24"/>
              </w:rPr>
              <w:t>Use Arial Narrow 1</w:t>
            </w:r>
            <w:r w:rsidR="00083076">
              <w:rPr>
                <w:rFonts w:ascii="Arial Narrow" w:eastAsia="楷体" w:hAnsi="Arial Narrow"/>
                <w:sz w:val="24"/>
                <w:szCs w:val="24"/>
              </w:rPr>
              <w:t>2</w:t>
            </w:r>
            <w:r w:rsidR="00083076" w:rsidRPr="00083076">
              <w:rPr>
                <w:rFonts w:ascii="Arial Narrow" w:eastAsia="楷体" w:hAnsi="Arial Narrow"/>
                <w:sz w:val="24"/>
                <w:szCs w:val="24"/>
              </w:rPr>
              <w:t>pt</w:t>
            </w:r>
            <w:r w:rsidR="005626B3">
              <w:rPr>
                <w:rFonts w:ascii="Arial Narrow" w:eastAsia="楷体" w:hAnsi="Arial Narrow"/>
                <w:sz w:val="24"/>
                <w:szCs w:val="24"/>
              </w:rPr>
              <w:t xml:space="preserve">, </w:t>
            </w:r>
            <w:r w:rsidR="00603E47">
              <w:rPr>
                <w:rFonts w:ascii="Arial Narrow" w:eastAsia="楷体" w:hAnsi="Arial Narrow"/>
                <w:sz w:val="24"/>
                <w:szCs w:val="24"/>
              </w:rPr>
              <w:t xml:space="preserve">Single Spacing </w:t>
            </w:r>
            <w:r w:rsidR="00490951">
              <w:rPr>
                <w:rFonts w:ascii="Arial Narrow" w:eastAsia="楷体" w:hAnsi="Arial Narrow"/>
                <w:sz w:val="24"/>
                <w:szCs w:val="24"/>
              </w:rPr>
              <w:t>in</w:t>
            </w:r>
            <w:r w:rsidR="00701197" w:rsidRPr="00701197">
              <w:rPr>
                <w:rFonts w:ascii="Arial Narrow" w:eastAsia="楷体" w:hAnsi="Arial Narrow"/>
                <w:sz w:val="24"/>
                <w:szCs w:val="24"/>
              </w:rPr>
              <w:t xml:space="preserve"> </w:t>
            </w:r>
            <w:r w:rsidR="00490951">
              <w:rPr>
                <w:rFonts w:ascii="Arial Narrow" w:eastAsia="楷体" w:hAnsi="Arial Narrow"/>
                <w:sz w:val="24"/>
                <w:szCs w:val="24"/>
              </w:rPr>
              <w:t>This P</w:t>
            </w:r>
            <w:r w:rsidR="00701197">
              <w:rPr>
                <w:rFonts w:ascii="Arial Narrow" w:eastAsia="楷体" w:hAnsi="Arial Narrow"/>
                <w:sz w:val="24"/>
                <w:szCs w:val="24"/>
              </w:rPr>
              <w:t>art</w:t>
            </w:r>
            <w:r w:rsidR="00B773C8">
              <w:rPr>
                <w:rFonts w:ascii="Arial Narrow" w:eastAsia="楷体" w:hAnsi="Arial Narrow"/>
                <w:sz w:val="24"/>
                <w:szCs w:val="24"/>
              </w:rPr>
              <w:t xml:space="preserve"> and 6 pounds A</w:t>
            </w:r>
            <w:r w:rsidR="005626B3">
              <w:rPr>
                <w:rFonts w:ascii="Arial Narrow" w:eastAsia="楷体" w:hAnsi="Arial Narrow"/>
                <w:sz w:val="24"/>
                <w:szCs w:val="24"/>
              </w:rPr>
              <w:t>fter it</w:t>
            </w:r>
            <w:r w:rsidR="00701197">
              <w:rPr>
                <w:rFonts w:ascii="Arial Narrow" w:eastAsia="楷体" w:hAnsi="Arial Narrow"/>
                <w:sz w:val="24"/>
                <w:szCs w:val="24"/>
              </w:rPr>
              <w:t>)</w:t>
            </w:r>
          </w:p>
          <w:p w:rsidR="00A56B4F" w:rsidRPr="008F5AD2" w:rsidRDefault="00795B95" w:rsidP="00985FC0">
            <w:pPr>
              <w:adjustRightInd w:val="0"/>
              <w:snapToGrid w:val="0"/>
              <w:rPr>
                <w:rFonts w:ascii="Arial Narrow" w:eastAsia="楷体" w:hAnsi="Arial Narrow"/>
                <w:sz w:val="24"/>
                <w:szCs w:val="24"/>
              </w:rPr>
            </w:pPr>
            <w:r>
              <w:rPr>
                <w:rFonts w:ascii="Arial Narrow" w:eastAsia="楷体" w:hAnsi="Arial Narrow"/>
                <w:sz w:val="24"/>
                <w:szCs w:val="24"/>
              </w:rPr>
              <w:t xml:space="preserve">E-mail: </w:t>
            </w:r>
            <w:r w:rsidR="00D90649">
              <w:rPr>
                <w:rFonts w:ascii="Arial Narrow" w:eastAsia="楷体" w:hAnsi="Arial Narrow"/>
                <w:sz w:val="24"/>
                <w:szCs w:val="24"/>
              </w:rPr>
              <w:t xml:space="preserve">The e-mail address of First Author </w:t>
            </w:r>
            <w:r>
              <w:rPr>
                <w:rFonts w:ascii="Arial Narrow" w:eastAsia="楷体" w:hAnsi="Arial Narrow"/>
                <w:sz w:val="24"/>
                <w:szCs w:val="24"/>
              </w:rPr>
              <w:t>(Please Use</w:t>
            </w:r>
            <w:r w:rsidR="00056828" w:rsidRPr="00056828">
              <w:rPr>
                <w:rFonts w:ascii="Arial Narrow" w:eastAsia="楷体" w:hAnsi="Arial Narrow"/>
                <w:sz w:val="24"/>
                <w:szCs w:val="24"/>
              </w:rPr>
              <w:t xml:space="preserve"> Arial Narrow 12pt, Single Spacing in This Part</w:t>
            </w:r>
            <w:r>
              <w:rPr>
                <w:rFonts w:ascii="Arial Narrow" w:eastAsia="楷体" w:hAnsi="Arial Narrow"/>
                <w:sz w:val="24"/>
                <w:szCs w:val="24"/>
              </w:rPr>
              <w:t>)</w:t>
            </w:r>
          </w:p>
        </w:tc>
        <w:tc>
          <w:tcPr>
            <w:tcW w:w="1633" w:type="dxa"/>
            <w:vMerge/>
            <w:vAlign w:val="center"/>
          </w:tcPr>
          <w:p w:rsidR="00004A17" w:rsidRPr="00784CF3" w:rsidRDefault="00004A17" w:rsidP="00985FC0">
            <w:pPr>
              <w:adjustRightInd w:val="0"/>
              <w:snapToGrid w:val="0"/>
              <w:jc w:val="center"/>
              <w:rPr>
                <w:rFonts w:ascii="Arial Narrow" w:eastAsia="楷体" w:hAnsi="Arial Narrow"/>
                <w:noProof/>
                <w:szCs w:val="21"/>
              </w:rPr>
            </w:pPr>
          </w:p>
        </w:tc>
      </w:tr>
    </w:tbl>
    <w:p w:rsidR="002C0660" w:rsidRDefault="002C0660" w:rsidP="00985FC0">
      <w:pPr>
        <w:adjustRightInd w:val="0"/>
        <w:snapToGrid w:val="0"/>
        <w:ind w:firstLineChars="200" w:firstLine="480"/>
        <w:rPr>
          <w:rFonts w:ascii="Times New Roman" w:eastAsia="宋体" w:hAnsi="Times New Roman"/>
          <w:sz w:val="24"/>
          <w:szCs w:val="24"/>
        </w:rPr>
        <w:sectPr w:rsidR="002C0660" w:rsidSect="004A01F8">
          <w:pgSz w:w="11906" w:h="16838"/>
          <w:pgMar w:top="1418" w:right="1418" w:bottom="1418" w:left="1418" w:header="851" w:footer="992" w:gutter="0"/>
          <w:cols w:space="425"/>
          <w:docGrid w:type="lines" w:linePitch="312"/>
        </w:sectPr>
      </w:pPr>
    </w:p>
    <w:tbl>
      <w:tblPr>
        <w:tblStyle w:val="a8"/>
        <w:tblW w:w="9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0"/>
      </w:tblGrid>
      <w:tr w:rsidR="008F5AD2" w:rsidTr="00454CA5">
        <w:trPr>
          <w:trHeight w:val="1260"/>
        </w:trPr>
        <w:tc>
          <w:tcPr>
            <w:tcW w:w="9080" w:type="dxa"/>
          </w:tcPr>
          <w:p w:rsidR="007A1E18" w:rsidRPr="007A1E18" w:rsidRDefault="007A1E18" w:rsidP="00985FC0">
            <w:pPr>
              <w:adjustRightInd w:val="0"/>
              <w:snapToGrid w:val="0"/>
              <w:spacing w:after="120"/>
              <w:rPr>
                <w:rFonts w:ascii="Times New Roman" w:eastAsia="宋体" w:hAnsi="Times New Roman"/>
                <w:sz w:val="24"/>
                <w:szCs w:val="24"/>
              </w:rPr>
            </w:pPr>
            <w:r w:rsidRPr="007A1E18">
              <w:rPr>
                <w:rFonts w:ascii="Times New Roman" w:eastAsia="宋体" w:hAnsi="Times New Roman"/>
                <w:sz w:val="24"/>
                <w:szCs w:val="24"/>
              </w:rPr>
              <w:lastRenderedPageBreak/>
              <w:t>This template is produced by the conference organizers to defined the standard format of the poster for ICMEE 2019</w:t>
            </w:r>
            <w:r w:rsidRPr="007A1E18">
              <w:rPr>
                <w:rFonts w:ascii="Times New Roman" w:eastAsia="宋体" w:hAnsi="Times New Roman"/>
                <w:sz w:val="24"/>
                <w:szCs w:val="24"/>
              </w:rPr>
              <w:t>。</w:t>
            </w:r>
            <w:r w:rsidRPr="007A1E18">
              <w:rPr>
                <w:rFonts w:ascii="Times New Roman" w:eastAsia="宋体" w:hAnsi="Times New Roman"/>
                <w:sz w:val="24"/>
                <w:szCs w:val="24"/>
              </w:rPr>
              <w:t xml:space="preserve">The organizers </w:t>
            </w:r>
            <w:r w:rsidR="006F42BD">
              <w:rPr>
                <w:rFonts w:ascii="Times New Roman" w:eastAsia="宋体" w:hAnsi="Times New Roman"/>
                <w:sz w:val="24"/>
                <w:szCs w:val="24"/>
              </w:rPr>
              <w:t>recommend</w:t>
            </w:r>
            <w:r w:rsidRPr="007A1E18">
              <w:rPr>
                <w:rFonts w:ascii="Times New Roman" w:eastAsia="宋体" w:hAnsi="Times New Roman"/>
                <w:sz w:val="24"/>
                <w:szCs w:val="24"/>
              </w:rPr>
              <w:t xml:space="preserve"> that all authors use this template, both for the convenience of typesetting and unifying the poster format. The authors can directly use this document as an example to obtain an intuitive understanding of the standard format for poster submission</w:t>
            </w:r>
            <w:r w:rsidRPr="007A1E18">
              <w:rPr>
                <w:rFonts w:ascii="Times New Roman" w:eastAsia="宋体" w:hAnsi="Times New Roman"/>
                <w:sz w:val="24"/>
                <w:szCs w:val="24"/>
              </w:rPr>
              <w:t>。</w:t>
            </w:r>
          </w:p>
          <w:p w:rsidR="007A1E18" w:rsidRPr="007A1E18" w:rsidRDefault="007A1E18" w:rsidP="00985FC0">
            <w:pPr>
              <w:adjustRightInd w:val="0"/>
              <w:snapToGrid w:val="0"/>
              <w:spacing w:before="120" w:after="120"/>
              <w:rPr>
                <w:rFonts w:ascii="Times New Roman" w:eastAsia="宋体" w:hAnsi="Times New Roman"/>
                <w:sz w:val="24"/>
                <w:szCs w:val="24"/>
              </w:rPr>
            </w:pPr>
            <w:r w:rsidRPr="007A1E18">
              <w:rPr>
                <w:rFonts w:ascii="Times New Roman" w:eastAsia="宋体" w:hAnsi="Times New Roman"/>
                <w:sz w:val="24"/>
                <w:szCs w:val="24"/>
              </w:rPr>
              <w:t>In order to get a better display</w:t>
            </w:r>
            <w:r>
              <w:rPr>
                <w:rFonts w:ascii="Times New Roman" w:eastAsia="宋体" w:hAnsi="Times New Roman"/>
                <w:sz w:val="24"/>
                <w:szCs w:val="24"/>
              </w:rPr>
              <w:t xml:space="preserve"> of posters</w:t>
            </w:r>
            <w:r w:rsidRPr="007A1E18">
              <w:rPr>
                <w:rFonts w:ascii="Times New Roman" w:eastAsia="宋体" w:hAnsi="Times New Roman"/>
                <w:sz w:val="24"/>
                <w:szCs w:val="24"/>
              </w:rPr>
              <w:t xml:space="preserve">, the conference will use special page settings. </w:t>
            </w:r>
            <w:r w:rsidR="00D716EB">
              <w:rPr>
                <w:rFonts w:ascii="Times New Roman" w:eastAsia="宋体" w:hAnsi="Times New Roman"/>
                <w:sz w:val="24"/>
                <w:szCs w:val="24"/>
              </w:rPr>
              <w:t xml:space="preserve">The </w:t>
            </w:r>
            <w:r w:rsidR="00222176">
              <w:rPr>
                <w:rFonts w:ascii="Times New Roman" w:eastAsia="宋体" w:hAnsi="Times New Roman"/>
                <w:sz w:val="24"/>
                <w:szCs w:val="24"/>
              </w:rPr>
              <w:t>manuscript</w:t>
            </w:r>
            <w:r w:rsidR="000C0186">
              <w:rPr>
                <w:rFonts w:ascii="Times New Roman" w:eastAsia="宋体" w:hAnsi="Times New Roman"/>
                <w:sz w:val="24"/>
                <w:szCs w:val="24"/>
              </w:rPr>
              <w:t xml:space="preserve"> </w:t>
            </w:r>
            <w:r w:rsidR="00657BDC">
              <w:rPr>
                <w:rFonts w:ascii="Times New Roman" w:eastAsia="宋体" w:hAnsi="Times New Roman"/>
                <w:sz w:val="24"/>
                <w:szCs w:val="24"/>
              </w:rPr>
              <w:t>contains</w:t>
            </w:r>
            <w:bookmarkStart w:id="0" w:name="_GoBack"/>
            <w:bookmarkEnd w:id="0"/>
            <w:r w:rsidR="00D716EB" w:rsidRPr="00D716EB">
              <w:rPr>
                <w:rFonts w:ascii="Times New Roman" w:eastAsia="宋体" w:hAnsi="Times New Roman"/>
                <w:sz w:val="24"/>
                <w:szCs w:val="24"/>
              </w:rPr>
              <w:t xml:space="preserve"> a total of two pages</w:t>
            </w:r>
            <w:r>
              <w:rPr>
                <w:rFonts w:ascii="Times New Roman" w:eastAsia="宋体" w:hAnsi="Times New Roman"/>
                <w:sz w:val="24"/>
                <w:szCs w:val="24"/>
              </w:rPr>
              <w:t>,</w:t>
            </w:r>
            <w:r w:rsidRPr="007A1E18">
              <w:rPr>
                <w:rFonts w:ascii="Times New Roman" w:eastAsia="宋体" w:hAnsi="Times New Roman"/>
                <w:sz w:val="24"/>
                <w:szCs w:val="24"/>
              </w:rPr>
              <w:t xml:space="preserve"> </w:t>
            </w:r>
            <w:r w:rsidR="00CA362B">
              <w:rPr>
                <w:rFonts w:ascii="Times New Roman" w:eastAsia="宋体" w:hAnsi="Times New Roman"/>
                <w:sz w:val="24"/>
                <w:szCs w:val="24"/>
              </w:rPr>
              <w:t xml:space="preserve">and </w:t>
            </w:r>
            <w:r w:rsidRPr="007A1E18">
              <w:rPr>
                <w:rFonts w:ascii="Times New Roman" w:eastAsia="宋体" w:hAnsi="Times New Roman"/>
                <w:sz w:val="24"/>
                <w:szCs w:val="24"/>
              </w:rPr>
              <w:t xml:space="preserve">each </w:t>
            </w:r>
            <w:r w:rsidR="0060474C">
              <w:rPr>
                <w:rFonts w:ascii="Times New Roman" w:eastAsia="宋体" w:hAnsi="Times New Roman"/>
                <w:sz w:val="24"/>
                <w:szCs w:val="24"/>
              </w:rPr>
              <w:t xml:space="preserve">page </w:t>
            </w:r>
            <w:r w:rsidR="003C1F3E">
              <w:rPr>
                <w:rFonts w:ascii="Times New Roman" w:eastAsia="宋体" w:hAnsi="Times New Roman"/>
                <w:sz w:val="24"/>
                <w:szCs w:val="24"/>
              </w:rPr>
              <w:t xml:space="preserve">is </w:t>
            </w:r>
            <w:r w:rsidRPr="007A1E18">
              <w:rPr>
                <w:rFonts w:ascii="Times New Roman" w:eastAsia="宋体" w:hAnsi="Times New Roman"/>
                <w:sz w:val="24"/>
                <w:szCs w:val="24"/>
              </w:rPr>
              <w:t>based on A4 format.</w:t>
            </w:r>
            <w:r w:rsidR="003C1F3E">
              <w:t xml:space="preserve"> </w:t>
            </w:r>
            <w:r w:rsidR="003C1F3E" w:rsidRPr="003C1F3E">
              <w:rPr>
                <w:rFonts w:ascii="Times New Roman" w:eastAsia="宋体" w:hAnsi="Times New Roman"/>
                <w:sz w:val="24"/>
                <w:szCs w:val="24"/>
              </w:rPr>
              <w:t>Do not add anything to the header and footer to make them blank.</w:t>
            </w:r>
            <w:r w:rsidR="003C1F3E">
              <w:rPr>
                <w:rFonts w:ascii="Times New Roman" w:eastAsia="宋体" w:hAnsi="Times New Roman" w:hint="eastAsia"/>
                <w:sz w:val="24"/>
                <w:szCs w:val="24"/>
              </w:rPr>
              <w:t xml:space="preserve"> </w:t>
            </w:r>
            <w:r w:rsidR="003C1F3E" w:rsidRPr="00AB7AA2">
              <w:rPr>
                <w:rFonts w:ascii="Times New Roman" w:eastAsia="宋体" w:hAnsi="Times New Roman"/>
                <w:sz w:val="24"/>
                <w:szCs w:val="24"/>
                <w:u w:val="single"/>
              </w:rPr>
              <w:t>In the first page, all margins</w:t>
            </w:r>
            <w:r w:rsidRPr="00AB7AA2">
              <w:rPr>
                <w:rFonts w:ascii="Times New Roman" w:eastAsia="宋体" w:hAnsi="Times New Roman"/>
                <w:sz w:val="24"/>
                <w:szCs w:val="24"/>
                <w:u w:val="single"/>
              </w:rPr>
              <w:t xml:space="preserve"> must be set to 2.5cm</w:t>
            </w:r>
            <w:r w:rsidR="003C1F3E" w:rsidRPr="00AB7AA2">
              <w:rPr>
                <w:rFonts w:ascii="Times New Roman" w:eastAsia="宋体" w:hAnsi="Times New Roman"/>
                <w:sz w:val="24"/>
                <w:szCs w:val="24"/>
                <w:u w:val="single"/>
              </w:rPr>
              <w:t>; in the second page, the margin “down” must be set to 17cm while other margins must be set to 2.5cm</w:t>
            </w:r>
            <w:r w:rsidRPr="00AB7AA2">
              <w:rPr>
                <w:rFonts w:ascii="Times New Roman" w:eastAsia="宋体" w:hAnsi="Times New Roman"/>
                <w:sz w:val="24"/>
                <w:szCs w:val="24"/>
                <w:u w:val="single"/>
              </w:rPr>
              <w:t xml:space="preserve">. </w:t>
            </w:r>
            <w:r w:rsidR="008F6600" w:rsidRPr="00AB7AA2">
              <w:rPr>
                <w:rFonts w:ascii="Times New Roman" w:eastAsia="宋体" w:hAnsi="Times New Roman"/>
                <w:sz w:val="24"/>
                <w:szCs w:val="24"/>
                <w:u w:val="single"/>
              </w:rPr>
              <w:t xml:space="preserve">Because </w:t>
            </w:r>
            <w:r w:rsidR="009A1256" w:rsidRPr="00AB7AA2">
              <w:rPr>
                <w:rFonts w:ascii="Times New Roman" w:eastAsia="宋体" w:hAnsi="Times New Roman"/>
                <w:sz w:val="24"/>
                <w:szCs w:val="24"/>
                <w:u w:val="single"/>
              </w:rPr>
              <w:t xml:space="preserve">the </w:t>
            </w:r>
            <w:r w:rsidR="008F6600" w:rsidRPr="00AB7AA2">
              <w:rPr>
                <w:rFonts w:ascii="Times New Roman" w:eastAsia="宋体" w:hAnsi="Times New Roman"/>
                <w:sz w:val="24"/>
                <w:szCs w:val="24"/>
                <w:u w:val="single"/>
              </w:rPr>
              <w:t>title</w:t>
            </w:r>
            <w:r w:rsidR="00C72EC4" w:rsidRPr="00AB7AA2">
              <w:rPr>
                <w:rFonts w:ascii="Times New Roman" w:eastAsia="宋体" w:hAnsi="Times New Roman"/>
                <w:sz w:val="24"/>
                <w:szCs w:val="24"/>
                <w:u w:val="single"/>
              </w:rPr>
              <w:t xml:space="preserve"> and author information </w:t>
            </w:r>
            <w:r w:rsidR="008F6600" w:rsidRPr="00AB7AA2">
              <w:rPr>
                <w:rFonts w:ascii="Times New Roman" w:eastAsia="宋体" w:hAnsi="Times New Roman"/>
                <w:sz w:val="24"/>
                <w:szCs w:val="24"/>
                <w:u w:val="single"/>
              </w:rPr>
              <w:t>will occupy part of the</w:t>
            </w:r>
            <w:r w:rsidR="00C72EC4" w:rsidRPr="00AB7AA2">
              <w:rPr>
                <w:u w:val="single"/>
              </w:rPr>
              <w:t xml:space="preserve"> </w:t>
            </w:r>
            <w:r w:rsidR="00C72EC4" w:rsidRPr="00AB7AA2">
              <w:rPr>
                <w:rFonts w:ascii="Times New Roman" w:eastAsia="宋体" w:hAnsi="Times New Roman"/>
                <w:sz w:val="24"/>
                <w:szCs w:val="24"/>
                <w:u w:val="single"/>
              </w:rPr>
              <w:t>editable area</w:t>
            </w:r>
            <w:r w:rsidR="008F6600" w:rsidRPr="00AB7AA2">
              <w:rPr>
                <w:rFonts w:ascii="Times New Roman" w:eastAsia="宋体" w:hAnsi="Times New Roman"/>
                <w:sz w:val="24"/>
                <w:szCs w:val="24"/>
                <w:u w:val="single"/>
              </w:rPr>
              <w:t xml:space="preserve">, </w:t>
            </w:r>
            <w:r w:rsidR="00237474" w:rsidRPr="00AB7AA2">
              <w:rPr>
                <w:rFonts w:ascii="Times New Roman" w:eastAsia="宋体" w:hAnsi="Times New Roman"/>
                <w:sz w:val="24"/>
                <w:szCs w:val="24"/>
                <w:u w:val="single"/>
              </w:rPr>
              <w:t xml:space="preserve">it should be noted by authors </w:t>
            </w:r>
            <w:r w:rsidR="008F6600" w:rsidRPr="00AB7AA2">
              <w:rPr>
                <w:rFonts w:ascii="Times New Roman" w:eastAsia="宋体" w:hAnsi="Times New Roman"/>
                <w:sz w:val="24"/>
                <w:szCs w:val="24"/>
                <w:u w:val="single"/>
              </w:rPr>
              <w:t xml:space="preserve">to limit the </w:t>
            </w:r>
            <w:r w:rsidR="002A65A5" w:rsidRPr="00AB7AA2">
              <w:rPr>
                <w:rFonts w:ascii="Times New Roman" w:eastAsia="宋体" w:hAnsi="Times New Roman"/>
                <w:sz w:val="24"/>
                <w:szCs w:val="24"/>
                <w:u w:val="single"/>
              </w:rPr>
              <w:t xml:space="preserve">written </w:t>
            </w:r>
            <w:r w:rsidR="008F6600" w:rsidRPr="00AB7AA2">
              <w:rPr>
                <w:rFonts w:ascii="Times New Roman" w:eastAsia="宋体" w:hAnsi="Times New Roman"/>
                <w:sz w:val="24"/>
                <w:szCs w:val="24"/>
                <w:u w:val="single"/>
              </w:rPr>
              <w:t xml:space="preserve">content (including </w:t>
            </w:r>
            <w:r w:rsidR="00052B5F" w:rsidRPr="00AB7AA2">
              <w:rPr>
                <w:rFonts w:ascii="Times New Roman" w:eastAsia="宋体" w:hAnsi="Times New Roman"/>
                <w:sz w:val="24"/>
                <w:szCs w:val="24"/>
                <w:u w:val="single"/>
              </w:rPr>
              <w:t xml:space="preserve">figures and </w:t>
            </w:r>
            <w:r w:rsidR="00237474" w:rsidRPr="00AB7AA2">
              <w:rPr>
                <w:rFonts w:ascii="Times New Roman" w:eastAsia="宋体" w:hAnsi="Times New Roman"/>
                <w:sz w:val="24"/>
                <w:szCs w:val="24"/>
                <w:u w:val="single"/>
              </w:rPr>
              <w:t>tables</w:t>
            </w:r>
            <w:r w:rsidR="002A65A5" w:rsidRPr="00AB7AA2">
              <w:rPr>
                <w:rFonts w:ascii="Times New Roman" w:eastAsia="宋体" w:hAnsi="Times New Roman"/>
                <w:sz w:val="24"/>
                <w:szCs w:val="24"/>
                <w:u w:val="single"/>
              </w:rPr>
              <w:t>) within</w:t>
            </w:r>
            <w:r w:rsidR="008F6600" w:rsidRPr="00AB7AA2">
              <w:rPr>
                <w:rFonts w:ascii="Times New Roman" w:eastAsia="宋体" w:hAnsi="Times New Roman"/>
                <w:sz w:val="24"/>
                <w:szCs w:val="24"/>
                <w:u w:val="single"/>
              </w:rPr>
              <w:t xml:space="preserve"> the remaining editable areas of the above </w:t>
            </w:r>
            <w:r w:rsidR="00DC7934" w:rsidRPr="00AB7AA2">
              <w:rPr>
                <w:rFonts w:ascii="Times New Roman" w:eastAsia="宋体" w:hAnsi="Times New Roman"/>
                <w:sz w:val="24"/>
                <w:szCs w:val="24"/>
                <w:u w:val="single"/>
              </w:rPr>
              <w:t xml:space="preserve">two </w:t>
            </w:r>
            <w:r w:rsidR="00561DD8" w:rsidRPr="00AB7AA2">
              <w:rPr>
                <w:rFonts w:ascii="Times New Roman" w:eastAsia="宋体" w:hAnsi="Times New Roman"/>
                <w:sz w:val="24"/>
                <w:szCs w:val="24"/>
                <w:u w:val="single"/>
              </w:rPr>
              <w:t>pages.</w:t>
            </w:r>
            <w:r w:rsidR="00561DD8">
              <w:rPr>
                <w:rFonts w:ascii="Times New Roman" w:eastAsia="宋体" w:hAnsi="Times New Roman"/>
                <w:sz w:val="24"/>
                <w:szCs w:val="24"/>
              </w:rPr>
              <w:t xml:space="preserve"> </w:t>
            </w:r>
            <w:r w:rsidRPr="007A1E18">
              <w:rPr>
                <w:rFonts w:ascii="Times New Roman" w:eastAsia="宋体" w:hAnsi="Times New Roman"/>
                <w:sz w:val="24"/>
                <w:szCs w:val="24"/>
              </w:rPr>
              <w:t>The entire page must be set “No Gr</w:t>
            </w:r>
            <w:r w:rsidR="00617EF2">
              <w:rPr>
                <w:rFonts w:ascii="Times New Roman" w:eastAsia="宋体" w:hAnsi="Times New Roman"/>
                <w:sz w:val="24"/>
                <w:szCs w:val="24"/>
              </w:rPr>
              <w:t>id” and use non-column pattern.</w:t>
            </w:r>
          </w:p>
          <w:p w:rsidR="00EA5AB0" w:rsidRDefault="007A1E18" w:rsidP="00985FC0">
            <w:pPr>
              <w:adjustRightInd w:val="0"/>
              <w:snapToGrid w:val="0"/>
              <w:spacing w:before="120" w:after="120"/>
              <w:rPr>
                <w:rFonts w:ascii="Times New Roman" w:eastAsia="宋体" w:hAnsi="Times New Roman"/>
                <w:sz w:val="24"/>
                <w:szCs w:val="24"/>
              </w:rPr>
            </w:pPr>
            <w:r w:rsidRPr="007A1E18">
              <w:rPr>
                <w:rFonts w:ascii="Times New Roman" w:eastAsia="宋体" w:hAnsi="Times New Roman"/>
                <w:sz w:val="24"/>
                <w:szCs w:val="24"/>
              </w:rPr>
              <w:t>Poster is the only form of expression for the conference. Thus, only the main body is necessary, and the content of abstract, introduction, etc. cannot appear in the text. Moreover, there is no need to set up multiple levels of headlines. Please use Times New Roman 12pt to</w:t>
            </w:r>
            <w:r w:rsidR="00161557">
              <w:rPr>
                <w:rFonts w:ascii="Times New Roman" w:eastAsia="宋体" w:hAnsi="Times New Roman"/>
                <w:sz w:val="24"/>
                <w:szCs w:val="24"/>
              </w:rPr>
              <w:t xml:space="preserve"> edit</w:t>
            </w:r>
            <w:r w:rsidRPr="007A1E18">
              <w:rPr>
                <w:rFonts w:ascii="Times New Roman" w:eastAsia="宋体" w:hAnsi="Times New Roman"/>
                <w:sz w:val="24"/>
                <w:szCs w:val="24"/>
              </w:rPr>
              <w:t xml:space="preserve"> the main body of the</w:t>
            </w:r>
            <w:r w:rsidR="00823789">
              <w:rPr>
                <w:rFonts w:ascii="Times New Roman" w:eastAsia="宋体" w:hAnsi="Times New Roman"/>
                <w:sz w:val="24"/>
                <w:szCs w:val="24"/>
              </w:rPr>
              <w:t xml:space="preserve"> poster</w:t>
            </w:r>
            <w:r w:rsidRPr="007A1E18">
              <w:rPr>
                <w:rFonts w:ascii="Times New Roman" w:eastAsia="宋体" w:hAnsi="Times New Roman"/>
                <w:sz w:val="24"/>
                <w:szCs w:val="24"/>
              </w:rPr>
              <w:t xml:space="preserve">. The start of each paragraph must be </w:t>
            </w:r>
            <w:r w:rsidR="00823789">
              <w:rPr>
                <w:rFonts w:ascii="Times New Roman" w:eastAsia="宋体" w:hAnsi="Times New Roman"/>
                <w:sz w:val="24"/>
                <w:szCs w:val="24"/>
              </w:rPr>
              <w:t>set with no indent</w:t>
            </w:r>
            <w:r w:rsidRPr="007A1E18">
              <w:rPr>
                <w:rFonts w:ascii="Times New Roman" w:eastAsia="宋体" w:hAnsi="Times New Roman"/>
                <w:sz w:val="24"/>
                <w:szCs w:val="24"/>
              </w:rPr>
              <w:t xml:space="preserve"> and single spacing must be used within each paragraph. Please set the distance before and after each paragraph as 6 pounds. </w:t>
            </w:r>
            <w:r w:rsidR="002F73B2">
              <w:rPr>
                <w:rFonts w:ascii="Times New Roman" w:eastAsia="宋体" w:hAnsi="Times New Roman"/>
                <w:sz w:val="24"/>
                <w:szCs w:val="24"/>
              </w:rPr>
              <w:t>Each</w:t>
            </w:r>
            <w:r w:rsidR="00DD2BC7">
              <w:rPr>
                <w:rFonts w:ascii="Times New Roman" w:eastAsia="宋体" w:hAnsi="Times New Roman"/>
                <w:sz w:val="24"/>
                <w:szCs w:val="24"/>
              </w:rPr>
              <w:t xml:space="preserve"> paragraph must be aligned at both ends. </w:t>
            </w:r>
            <w:r w:rsidRPr="007A1E18">
              <w:rPr>
                <w:rFonts w:ascii="Times New Roman" w:eastAsia="宋体" w:hAnsi="Times New Roman"/>
                <w:sz w:val="24"/>
                <w:szCs w:val="24"/>
              </w:rPr>
              <w:t xml:space="preserve">Besides, the organizer suggest that the authors illustrate their works with both figures and words, in order to </w:t>
            </w:r>
            <w:r w:rsidR="00156A49">
              <w:rPr>
                <w:rFonts w:ascii="Times New Roman" w:eastAsia="宋体" w:hAnsi="Times New Roman"/>
                <w:sz w:val="24"/>
                <w:szCs w:val="24"/>
              </w:rPr>
              <w:t>enrich the content.</w:t>
            </w:r>
          </w:p>
          <w:p w:rsidR="0004331F" w:rsidRDefault="002647A5" w:rsidP="00985FC0">
            <w:pPr>
              <w:adjustRightInd w:val="0"/>
              <w:snapToGrid w:val="0"/>
              <w:spacing w:before="120" w:after="120"/>
              <w:rPr>
                <w:rFonts w:ascii="Times New Roman" w:eastAsia="宋体" w:hAnsi="Times New Roman"/>
                <w:sz w:val="24"/>
                <w:szCs w:val="24"/>
              </w:rPr>
            </w:pPr>
            <w:r w:rsidRPr="002647A5">
              <w:rPr>
                <w:rFonts w:ascii="Times New Roman" w:eastAsia="宋体" w:hAnsi="Times New Roman"/>
                <w:sz w:val="24"/>
                <w:szCs w:val="24"/>
              </w:rPr>
              <w:t xml:space="preserve">If there is still doubt about the </w:t>
            </w:r>
            <w:r>
              <w:rPr>
                <w:rFonts w:ascii="Times New Roman" w:eastAsia="宋体" w:hAnsi="Times New Roman"/>
                <w:sz w:val="24"/>
                <w:szCs w:val="24"/>
              </w:rPr>
              <w:t>poster</w:t>
            </w:r>
            <w:r w:rsidRPr="002647A5">
              <w:rPr>
                <w:rFonts w:ascii="Times New Roman" w:eastAsia="宋体" w:hAnsi="Times New Roman"/>
                <w:sz w:val="24"/>
                <w:szCs w:val="24"/>
              </w:rPr>
              <w:t xml:space="preserve"> format requirements of </w:t>
            </w:r>
            <w:r>
              <w:rPr>
                <w:rFonts w:ascii="Times New Roman" w:eastAsia="宋体" w:hAnsi="Times New Roman"/>
                <w:sz w:val="24"/>
                <w:szCs w:val="24"/>
              </w:rPr>
              <w:t xml:space="preserve">ICMEE 2019, </w:t>
            </w:r>
            <w:r w:rsidR="00A96B0E">
              <w:rPr>
                <w:rFonts w:ascii="Times New Roman" w:eastAsia="宋体" w:hAnsi="Times New Roman"/>
                <w:sz w:val="24"/>
                <w:szCs w:val="24"/>
              </w:rPr>
              <w:t xml:space="preserve">please refer to </w:t>
            </w:r>
            <w:r w:rsidR="00A96B0E" w:rsidRPr="00A96B0E">
              <w:rPr>
                <w:rFonts w:ascii="Times New Roman" w:eastAsia="宋体" w:hAnsi="Times New Roman"/>
                <w:sz w:val="24"/>
                <w:szCs w:val="24"/>
              </w:rPr>
              <w:t>Template for Papers</w:t>
            </w:r>
            <w:r w:rsidR="00A96B0E">
              <w:rPr>
                <w:rFonts w:ascii="Times New Roman" w:eastAsia="宋体" w:hAnsi="Times New Roman"/>
                <w:sz w:val="24"/>
                <w:szCs w:val="24"/>
              </w:rPr>
              <w:t xml:space="preserve"> to get more details about</w:t>
            </w:r>
            <w:r w:rsidR="00A96B0E">
              <w:t xml:space="preserve"> </w:t>
            </w:r>
            <w:r w:rsidR="00A96B0E" w:rsidRPr="00A96B0E">
              <w:rPr>
                <w:rFonts w:ascii="Times New Roman" w:eastAsia="宋体" w:hAnsi="Times New Roman"/>
                <w:sz w:val="24"/>
                <w:szCs w:val="24"/>
              </w:rPr>
              <w:t>page settings</w:t>
            </w:r>
            <w:r w:rsidR="00A96B0E">
              <w:rPr>
                <w:rFonts w:ascii="Times New Roman" w:eastAsia="宋体" w:hAnsi="Times New Roman"/>
                <w:sz w:val="24"/>
                <w:szCs w:val="24"/>
              </w:rPr>
              <w:t>.</w:t>
            </w:r>
          </w:p>
          <w:p w:rsidR="0004331F" w:rsidRDefault="0004331F" w:rsidP="00985FC0">
            <w:pPr>
              <w:adjustRightInd w:val="0"/>
              <w:snapToGrid w:val="0"/>
              <w:spacing w:before="120" w:after="120"/>
              <w:rPr>
                <w:rFonts w:ascii="Times New Roman" w:eastAsia="宋体" w:hAnsi="Times New Roman"/>
                <w:sz w:val="24"/>
                <w:szCs w:val="24"/>
              </w:rPr>
            </w:pPr>
          </w:p>
          <w:p w:rsidR="0004331F" w:rsidRDefault="0004331F" w:rsidP="00985FC0">
            <w:pPr>
              <w:adjustRightInd w:val="0"/>
              <w:snapToGrid w:val="0"/>
              <w:spacing w:before="120" w:after="120"/>
              <w:rPr>
                <w:rFonts w:ascii="Times New Roman" w:eastAsia="宋体" w:hAnsi="Times New Roman"/>
                <w:sz w:val="24"/>
                <w:szCs w:val="24"/>
              </w:rPr>
            </w:pPr>
          </w:p>
          <w:p w:rsidR="0004331F" w:rsidRDefault="0004331F" w:rsidP="00985FC0">
            <w:pPr>
              <w:adjustRightInd w:val="0"/>
              <w:snapToGrid w:val="0"/>
              <w:spacing w:before="120" w:after="120"/>
              <w:rPr>
                <w:rFonts w:ascii="Times New Roman" w:eastAsia="宋体" w:hAnsi="Times New Roman"/>
                <w:sz w:val="24"/>
                <w:szCs w:val="24"/>
              </w:rPr>
            </w:pPr>
          </w:p>
          <w:p w:rsidR="0004331F" w:rsidRDefault="0004331F" w:rsidP="00985FC0">
            <w:pPr>
              <w:adjustRightInd w:val="0"/>
              <w:snapToGrid w:val="0"/>
              <w:spacing w:before="120" w:after="120"/>
              <w:rPr>
                <w:rFonts w:ascii="Times New Roman" w:eastAsia="宋体" w:hAnsi="Times New Roman"/>
                <w:sz w:val="24"/>
                <w:szCs w:val="24"/>
              </w:rPr>
            </w:pPr>
          </w:p>
          <w:p w:rsidR="0004331F" w:rsidRDefault="0004331F" w:rsidP="00985FC0">
            <w:pPr>
              <w:adjustRightInd w:val="0"/>
              <w:snapToGrid w:val="0"/>
              <w:spacing w:before="120" w:after="120"/>
              <w:rPr>
                <w:rFonts w:ascii="Times New Roman" w:eastAsia="宋体" w:hAnsi="Times New Roman"/>
                <w:sz w:val="24"/>
                <w:szCs w:val="24"/>
              </w:rPr>
            </w:pPr>
          </w:p>
          <w:p w:rsidR="0004331F" w:rsidRPr="00D06C80" w:rsidRDefault="0004331F" w:rsidP="00985FC0">
            <w:pPr>
              <w:adjustRightInd w:val="0"/>
              <w:snapToGrid w:val="0"/>
              <w:spacing w:before="120" w:after="120"/>
              <w:rPr>
                <w:rFonts w:ascii="Times New Roman" w:eastAsia="宋体" w:hAnsi="Times New Roman"/>
                <w:sz w:val="24"/>
                <w:szCs w:val="24"/>
              </w:rPr>
            </w:pPr>
          </w:p>
        </w:tc>
      </w:tr>
    </w:tbl>
    <w:p w:rsidR="00D06C80" w:rsidRPr="000B4479" w:rsidRDefault="00D06C80" w:rsidP="00985FC0">
      <w:pPr>
        <w:adjustRightInd w:val="0"/>
        <w:snapToGrid w:val="0"/>
        <w:spacing w:line="360" w:lineRule="exact"/>
        <w:ind w:firstLineChars="200" w:firstLine="480"/>
        <w:rPr>
          <w:rFonts w:ascii="Times New Roman" w:eastAsia="宋体" w:hAnsi="Times New Roman"/>
          <w:sz w:val="24"/>
          <w:szCs w:val="24"/>
        </w:rPr>
        <w:sectPr w:rsidR="00D06C80" w:rsidRPr="000B4479" w:rsidSect="000D7A2A">
          <w:type w:val="continuous"/>
          <w:pgSz w:w="11906" w:h="16838"/>
          <w:pgMar w:top="1418" w:right="1418" w:bottom="9639" w:left="1418" w:header="851" w:footer="992" w:gutter="0"/>
          <w:cols w:space="425"/>
          <w:docGrid w:type="lines" w:linePitch="312"/>
        </w:sectPr>
      </w:pPr>
    </w:p>
    <w:p w:rsidR="00807500" w:rsidRDefault="00807500" w:rsidP="00985FC0">
      <w:pPr>
        <w:adjustRightInd w:val="0"/>
        <w:snapToGrid w:val="0"/>
        <w:rPr>
          <w:rFonts w:ascii="Times New Roman" w:eastAsia="宋体" w:hAnsi="Times New Roman"/>
          <w:szCs w:val="21"/>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985FC0" w:rsidRPr="0061131A" w:rsidTr="00454CA5">
        <w:tc>
          <w:tcPr>
            <w:tcW w:w="4530" w:type="dxa"/>
            <w:vMerge w:val="restart"/>
          </w:tcPr>
          <w:p w:rsidR="00985FC0" w:rsidRPr="0061131A" w:rsidRDefault="00985FC0" w:rsidP="00916F66">
            <w:pPr>
              <w:adjustRightInd w:val="0"/>
              <w:snapToGrid w:val="0"/>
              <w:jc w:val="center"/>
              <w:rPr>
                <w:rFonts w:ascii="Times New Roman" w:eastAsia="楷体" w:hAnsi="Times New Roman"/>
                <w:szCs w:val="21"/>
              </w:rPr>
            </w:pPr>
            <w:r w:rsidRPr="0061131A">
              <w:rPr>
                <w:rFonts w:ascii="Times New Roman" w:eastAsia="楷体" w:hAnsi="Times New Roman"/>
                <w:szCs w:val="21"/>
              </w:rPr>
              <w:object w:dxaOrig="2305" w:dyaOrig="1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2pt;height:73.15pt" o:ole="">
                  <v:imagedata r:id="rId8" o:title=""/>
                </v:shape>
                <o:OLEObject Type="Embed" ProgID="Visio.Drawing.15" ShapeID="_x0000_i1025" DrawAspect="Content" ObjectID="_1613904461" r:id="rId9"/>
              </w:object>
            </w:r>
          </w:p>
          <w:p w:rsidR="00985FC0" w:rsidRPr="0061131A" w:rsidRDefault="00985FC0" w:rsidP="00916F66">
            <w:pPr>
              <w:adjustRightInd w:val="0"/>
              <w:snapToGrid w:val="0"/>
              <w:jc w:val="center"/>
              <w:rPr>
                <w:rFonts w:ascii="Times New Roman" w:eastAsia="楷体" w:hAnsi="Times New Roman"/>
                <w:szCs w:val="21"/>
              </w:rPr>
            </w:pPr>
            <w:r>
              <w:rPr>
                <w:rFonts w:ascii="Times New Roman" w:eastAsia="楷体" w:hAnsi="Times New Roman" w:hint="eastAsia"/>
                <w:szCs w:val="21"/>
              </w:rPr>
              <w:t>F</w:t>
            </w:r>
            <w:r>
              <w:rPr>
                <w:rFonts w:ascii="Times New Roman" w:eastAsia="楷体" w:hAnsi="Times New Roman"/>
                <w:szCs w:val="21"/>
              </w:rPr>
              <w:t>ig.</w:t>
            </w:r>
            <w:r w:rsidRPr="0061131A">
              <w:rPr>
                <w:rFonts w:ascii="Times New Roman" w:eastAsia="楷体" w:hAnsi="Times New Roman" w:hint="eastAsia"/>
                <w:szCs w:val="21"/>
              </w:rPr>
              <w:t>1</w:t>
            </w:r>
            <w:r w:rsidRPr="0061131A">
              <w:rPr>
                <w:rFonts w:ascii="Times New Roman" w:eastAsia="楷体" w:hAnsi="Times New Roman"/>
                <w:szCs w:val="21"/>
              </w:rPr>
              <w:t>. XXX</w:t>
            </w:r>
          </w:p>
        </w:tc>
        <w:tc>
          <w:tcPr>
            <w:tcW w:w="4530" w:type="dxa"/>
          </w:tcPr>
          <w:p w:rsidR="00985FC0" w:rsidRPr="0061131A" w:rsidRDefault="00985FC0" w:rsidP="00916F66">
            <w:pPr>
              <w:adjustRightInd w:val="0"/>
              <w:snapToGrid w:val="0"/>
              <w:jc w:val="center"/>
              <w:rPr>
                <w:rFonts w:ascii="Times New Roman" w:eastAsia="楷体" w:hAnsi="Times New Roman"/>
                <w:szCs w:val="21"/>
              </w:rPr>
            </w:pPr>
            <w:r>
              <w:rPr>
                <w:rFonts w:ascii="Times New Roman" w:eastAsia="楷体" w:hAnsi="Times New Roman" w:hint="eastAsia"/>
                <w:szCs w:val="21"/>
              </w:rPr>
              <w:t>T</w:t>
            </w:r>
            <w:r>
              <w:rPr>
                <w:rFonts w:ascii="Times New Roman" w:eastAsia="楷体" w:hAnsi="Times New Roman"/>
                <w:szCs w:val="21"/>
              </w:rPr>
              <w:t>ab.</w:t>
            </w:r>
            <w:r w:rsidRPr="0061131A">
              <w:rPr>
                <w:rFonts w:ascii="Times New Roman" w:eastAsia="楷体" w:hAnsi="Times New Roman" w:hint="eastAsia"/>
                <w:szCs w:val="21"/>
              </w:rPr>
              <w:t>1</w:t>
            </w:r>
            <w:r w:rsidRPr="0061131A">
              <w:rPr>
                <w:rFonts w:ascii="Times New Roman" w:eastAsia="楷体" w:hAnsi="Times New Roman"/>
                <w:szCs w:val="21"/>
              </w:rPr>
              <w:t>.</w:t>
            </w:r>
            <w:r>
              <w:rPr>
                <w:rFonts w:ascii="Times New Roman" w:eastAsia="楷体" w:hAnsi="Times New Roman"/>
                <w:szCs w:val="21"/>
              </w:rPr>
              <w:t xml:space="preserve"> XXX</w:t>
            </w:r>
          </w:p>
        </w:tc>
      </w:tr>
      <w:tr w:rsidR="00985FC0" w:rsidRPr="0061131A" w:rsidTr="00454CA5">
        <w:tc>
          <w:tcPr>
            <w:tcW w:w="4530" w:type="dxa"/>
            <w:vMerge/>
          </w:tcPr>
          <w:p w:rsidR="00985FC0" w:rsidRPr="0061131A" w:rsidRDefault="00985FC0" w:rsidP="00916F66">
            <w:pPr>
              <w:adjustRightInd w:val="0"/>
              <w:snapToGrid w:val="0"/>
              <w:jc w:val="center"/>
              <w:rPr>
                <w:rFonts w:ascii="Times New Roman" w:eastAsia="楷体" w:hAnsi="Times New Roman"/>
                <w:szCs w:val="21"/>
              </w:rPr>
            </w:pPr>
          </w:p>
        </w:tc>
        <w:tc>
          <w:tcPr>
            <w:tcW w:w="4530" w:type="dxa"/>
          </w:tcPr>
          <w:p w:rsidR="00985FC0" w:rsidRPr="0061131A" w:rsidRDefault="00985FC0" w:rsidP="00916F66">
            <w:pPr>
              <w:adjustRightInd w:val="0"/>
              <w:snapToGrid w:val="0"/>
              <w:jc w:val="center"/>
              <w:rPr>
                <w:rFonts w:ascii="Times New Roman" w:eastAsia="楷体" w:hAnsi="Times New Roman"/>
                <w:szCs w:val="21"/>
              </w:rPr>
            </w:pPr>
            <w:r w:rsidRPr="0061131A">
              <w:rPr>
                <w:rFonts w:ascii="Times New Roman" w:eastAsia="楷体" w:hAnsi="Times New Roman"/>
                <w:szCs w:val="21"/>
              </w:rPr>
              <w:object w:dxaOrig="2653" w:dyaOrig="1464">
                <v:shape id="_x0000_i1026" type="#_x0000_t75" style="width:133.05pt;height:73.15pt" o:ole="">
                  <v:imagedata r:id="rId10" o:title=""/>
                </v:shape>
                <o:OLEObject Type="Embed" ProgID="Visio.Drawing.15" ShapeID="_x0000_i1026" DrawAspect="Content" ObjectID="_1613904462" r:id="rId11"/>
              </w:object>
            </w:r>
          </w:p>
        </w:tc>
      </w:tr>
    </w:tbl>
    <w:p w:rsidR="0052283B" w:rsidRPr="006F7B6C" w:rsidRDefault="0052283B" w:rsidP="00916F66">
      <w:pPr>
        <w:adjustRightInd w:val="0"/>
        <w:snapToGrid w:val="0"/>
        <w:jc w:val="center"/>
        <w:rPr>
          <w:rFonts w:ascii="Times New Roman" w:eastAsia="楷体" w:hAnsi="Times New Roman"/>
          <w:szCs w:val="21"/>
        </w:rPr>
      </w:pPr>
      <w:r w:rsidRPr="006F7B6C">
        <w:rPr>
          <w:rFonts w:ascii="Times New Roman" w:eastAsia="楷体" w:hAnsi="Times New Roman"/>
          <w:szCs w:val="21"/>
        </w:rPr>
        <w:t>(Please Use Arial 10.5pt and Single Spacing for characters in Figures and Tables)</w:t>
      </w:r>
    </w:p>
    <w:p w:rsidR="0052283B" w:rsidRPr="006F7B6C" w:rsidRDefault="0052283B" w:rsidP="00916F66">
      <w:pPr>
        <w:adjustRightInd w:val="0"/>
        <w:snapToGrid w:val="0"/>
        <w:jc w:val="center"/>
        <w:rPr>
          <w:rFonts w:ascii="Times New Roman" w:eastAsia="楷体" w:hAnsi="Times New Roman"/>
          <w:szCs w:val="21"/>
        </w:rPr>
      </w:pPr>
      <w:r w:rsidRPr="006F7B6C">
        <w:rPr>
          <w:rFonts w:ascii="Times New Roman" w:eastAsia="楷体" w:hAnsi="Times New Roman" w:hint="eastAsia"/>
          <w:szCs w:val="21"/>
        </w:rPr>
        <w:t>（</w:t>
      </w:r>
      <w:r w:rsidRPr="006F7B6C">
        <w:rPr>
          <w:rFonts w:ascii="Times New Roman" w:eastAsia="楷体" w:hAnsi="Times New Roman"/>
          <w:szCs w:val="21"/>
        </w:rPr>
        <w:t>Numbers, Coordinates Systems, etc. must be clearly marked in each Figure/Table</w:t>
      </w:r>
      <w:r w:rsidRPr="006F7B6C">
        <w:rPr>
          <w:rFonts w:ascii="Times New Roman" w:eastAsia="楷体" w:hAnsi="Times New Roman"/>
          <w:szCs w:val="21"/>
        </w:rPr>
        <w:t>，</w:t>
      </w:r>
      <w:r w:rsidRPr="006F7B6C">
        <w:rPr>
          <w:rFonts w:ascii="Times New Roman" w:eastAsia="楷体" w:hAnsi="Times New Roman"/>
          <w:szCs w:val="21"/>
        </w:rPr>
        <w:t>and it is recommended to use vector graph here</w:t>
      </w:r>
      <w:r w:rsidRPr="006F7B6C">
        <w:rPr>
          <w:rFonts w:ascii="Times New Roman" w:eastAsia="楷体" w:hAnsi="Times New Roman"/>
          <w:szCs w:val="21"/>
        </w:rPr>
        <w:t>）</w:t>
      </w:r>
    </w:p>
    <w:p w:rsidR="00985FC0" w:rsidRPr="006F7B6C" w:rsidRDefault="0052283B" w:rsidP="00916F66">
      <w:pPr>
        <w:adjustRightInd w:val="0"/>
        <w:snapToGrid w:val="0"/>
        <w:jc w:val="center"/>
        <w:rPr>
          <w:rFonts w:ascii="Times New Roman" w:eastAsia="楷体" w:hAnsi="Times New Roman"/>
          <w:szCs w:val="21"/>
        </w:rPr>
      </w:pPr>
      <w:r w:rsidRPr="006F7B6C">
        <w:rPr>
          <w:rFonts w:ascii="Times New Roman" w:eastAsia="楷体" w:hAnsi="Times New Roman" w:hint="eastAsia"/>
          <w:szCs w:val="21"/>
        </w:rPr>
        <w:t>（</w:t>
      </w:r>
      <w:r w:rsidRPr="006F7B6C">
        <w:rPr>
          <w:rFonts w:ascii="Times New Roman" w:eastAsia="楷体" w:hAnsi="Times New Roman"/>
          <w:szCs w:val="21"/>
        </w:rPr>
        <w:t>Please Use Times New Roman 10.5pt, Single Spacing and No Spacing Before and After the Paragraph for names of Figures/Tables</w:t>
      </w:r>
      <w:r w:rsidRPr="006F7B6C">
        <w:rPr>
          <w:rFonts w:ascii="Times New Roman" w:eastAsia="楷体" w:hAnsi="Times New Roman"/>
          <w:szCs w:val="21"/>
        </w:rPr>
        <w:t>）</w:t>
      </w:r>
    </w:p>
    <w:sectPr w:rsidR="00985FC0" w:rsidRPr="006F7B6C" w:rsidSect="00916F66">
      <w:type w:val="continuous"/>
      <w:pgSz w:w="11906" w:h="16838"/>
      <w:pgMar w:top="1418" w:right="1418" w:bottom="9639"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2691" w:rsidRDefault="001D2691" w:rsidP="00E7370A">
      <w:r>
        <w:separator/>
      </w:r>
    </w:p>
  </w:endnote>
  <w:endnote w:type="continuationSeparator" w:id="0">
    <w:p w:rsidR="001D2691" w:rsidRDefault="001D2691" w:rsidP="00E737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2691" w:rsidRDefault="001D2691" w:rsidP="00E7370A">
      <w:r>
        <w:separator/>
      </w:r>
    </w:p>
  </w:footnote>
  <w:footnote w:type="continuationSeparator" w:id="0">
    <w:p w:rsidR="001D2691" w:rsidRDefault="001D2691" w:rsidP="00E7370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9935BD"/>
    <w:multiLevelType w:val="hybridMultilevel"/>
    <w:tmpl w:val="B9EC07F2"/>
    <w:lvl w:ilvl="0" w:tplc="C7A249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4A121D8"/>
    <w:multiLevelType w:val="hybridMultilevel"/>
    <w:tmpl w:val="1F36C5A6"/>
    <w:lvl w:ilvl="0" w:tplc="C7A249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7D51"/>
    <w:rsid w:val="00004A17"/>
    <w:rsid w:val="00025215"/>
    <w:rsid w:val="0004331F"/>
    <w:rsid w:val="00052B5F"/>
    <w:rsid w:val="000557D8"/>
    <w:rsid w:val="00056828"/>
    <w:rsid w:val="00060301"/>
    <w:rsid w:val="000700AE"/>
    <w:rsid w:val="00081236"/>
    <w:rsid w:val="00083076"/>
    <w:rsid w:val="0009341B"/>
    <w:rsid w:val="00096C91"/>
    <w:rsid w:val="000B4479"/>
    <w:rsid w:val="000C0186"/>
    <w:rsid w:val="000D7A2A"/>
    <w:rsid w:val="00107FC4"/>
    <w:rsid w:val="00137ED3"/>
    <w:rsid w:val="0015184E"/>
    <w:rsid w:val="00156A49"/>
    <w:rsid w:val="00161557"/>
    <w:rsid w:val="00174CA2"/>
    <w:rsid w:val="0018428E"/>
    <w:rsid w:val="00184B23"/>
    <w:rsid w:val="00185165"/>
    <w:rsid w:val="001A0C83"/>
    <w:rsid w:val="001A4979"/>
    <w:rsid w:val="001A6896"/>
    <w:rsid w:val="001D2691"/>
    <w:rsid w:val="001E5BB8"/>
    <w:rsid w:val="001F225A"/>
    <w:rsid w:val="00200DE6"/>
    <w:rsid w:val="0020640F"/>
    <w:rsid w:val="00207388"/>
    <w:rsid w:val="00222176"/>
    <w:rsid w:val="00227823"/>
    <w:rsid w:val="00232CDA"/>
    <w:rsid w:val="00232E23"/>
    <w:rsid w:val="00233AFC"/>
    <w:rsid w:val="00237474"/>
    <w:rsid w:val="002647A5"/>
    <w:rsid w:val="0026782B"/>
    <w:rsid w:val="002737B9"/>
    <w:rsid w:val="00280A50"/>
    <w:rsid w:val="00282A93"/>
    <w:rsid w:val="00294256"/>
    <w:rsid w:val="002A65A5"/>
    <w:rsid w:val="002B10D2"/>
    <w:rsid w:val="002C0660"/>
    <w:rsid w:val="002F67B2"/>
    <w:rsid w:val="002F73B2"/>
    <w:rsid w:val="00310218"/>
    <w:rsid w:val="00340F80"/>
    <w:rsid w:val="003451A5"/>
    <w:rsid w:val="00365E91"/>
    <w:rsid w:val="003924D7"/>
    <w:rsid w:val="00397CBC"/>
    <w:rsid w:val="003B0EBC"/>
    <w:rsid w:val="003B383B"/>
    <w:rsid w:val="003C1130"/>
    <w:rsid w:val="003C1F3E"/>
    <w:rsid w:val="003C78C4"/>
    <w:rsid w:val="003D2FB9"/>
    <w:rsid w:val="003D7A28"/>
    <w:rsid w:val="003E001B"/>
    <w:rsid w:val="003F1BFB"/>
    <w:rsid w:val="003F74D4"/>
    <w:rsid w:val="00414449"/>
    <w:rsid w:val="00434FB6"/>
    <w:rsid w:val="00454CA5"/>
    <w:rsid w:val="00455255"/>
    <w:rsid w:val="004676F1"/>
    <w:rsid w:val="00467C76"/>
    <w:rsid w:val="0047070A"/>
    <w:rsid w:val="0048205C"/>
    <w:rsid w:val="00490951"/>
    <w:rsid w:val="004A01F8"/>
    <w:rsid w:val="004A50E0"/>
    <w:rsid w:val="004B4F38"/>
    <w:rsid w:val="004B5B55"/>
    <w:rsid w:val="004D2DF9"/>
    <w:rsid w:val="004F1178"/>
    <w:rsid w:val="004F3D48"/>
    <w:rsid w:val="0052283B"/>
    <w:rsid w:val="0052569D"/>
    <w:rsid w:val="00540577"/>
    <w:rsid w:val="0054678F"/>
    <w:rsid w:val="00552E52"/>
    <w:rsid w:val="00560C05"/>
    <w:rsid w:val="00561DD8"/>
    <w:rsid w:val="005626B3"/>
    <w:rsid w:val="00563EA3"/>
    <w:rsid w:val="0057420C"/>
    <w:rsid w:val="00574492"/>
    <w:rsid w:val="0058240D"/>
    <w:rsid w:val="005A1A4E"/>
    <w:rsid w:val="005A4C1A"/>
    <w:rsid w:val="005C0177"/>
    <w:rsid w:val="005E4BAA"/>
    <w:rsid w:val="005E5982"/>
    <w:rsid w:val="005E67F7"/>
    <w:rsid w:val="005F039D"/>
    <w:rsid w:val="00600FA4"/>
    <w:rsid w:val="00603E47"/>
    <w:rsid w:val="0060474C"/>
    <w:rsid w:val="00606315"/>
    <w:rsid w:val="00617EF2"/>
    <w:rsid w:val="00635C04"/>
    <w:rsid w:val="006478BE"/>
    <w:rsid w:val="00657B66"/>
    <w:rsid w:val="00657BDC"/>
    <w:rsid w:val="006672B0"/>
    <w:rsid w:val="006A03DB"/>
    <w:rsid w:val="006A67AC"/>
    <w:rsid w:val="006F42BD"/>
    <w:rsid w:val="006F7B6C"/>
    <w:rsid w:val="00701197"/>
    <w:rsid w:val="0071384C"/>
    <w:rsid w:val="0071622E"/>
    <w:rsid w:val="00717CFE"/>
    <w:rsid w:val="007248EC"/>
    <w:rsid w:val="00727B4E"/>
    <w:rsid w:val="00730A3F"/>
    <w:rsid w:val="00732A23"/>
    <w:rsid w:val="00746A44"/>
    <w:rsid w:val="00762CD3"/>
    <w:rsid w:val="007746E1"/>
    <w:rsid w:val="00784CF3"/>
    <w:rsid w:val="00791220"/>
    <w:rsid w:val="00795B95"/>
    <w:rsid w:val="007A1E18"/>
    <w:rsid w:val="007B31E9"/>
    <w:rsid w:val="007B63A4"/>
    <w:rsid w:val="007D4B44"/>
    <w:rsid w:val="007D6750"/>
    <w:rsid w:val="007E1A12"/>
    <w:rsid w:val="007E4EF4"/>
    <w:rsid w:val="00807500"/>
    <w:rsid w:val="0081673A"/>
    <w:rsid w:val="00821AD7"/>
    <w:rsid w:val="00823789"/>
    <w:rsid w:val="0087072F"/>
    <w:rsid w:val="0088080B"/>
    <w:rsid w:val="00882CBD"/>
    <w:rsid w:val="008A0B37"/>
    <w:rsid w:val="008B294C"/>
    <w:rsid w:val="008B29A3"/>
    <w:rsid w:val="008B50B7"/>
    <w:rsid w:val="008C3F3F"/>
    <w:rsid w:val="008C5D19"/>
    <w:rsid w:val="008D0F08"/>
    <w:rsid w:val="008F003A"/>
    <w:rsid w:val="008F10B4"/>
    <w:rsid w:val="008F5AD2"/>
    <w:rsid w:val="008F6600"/>
    <w:rsid w:val="00914840"/>
    <w:rsid w:val="00916F66"/>
    <w:rsid w:val="0092019B"/>
    <w:rsid w:val="0093162B"/>
    <w:rsid w:val="009818E2"/>
    <w:rsid w:val="00985FC0"/>
    <w:rsid w:val="009937EA"/>
    <w:rsid w:val="009A1256"/>
    <w:rsid w:val="009A2267"/>
    <w:rsid w:val="009A7D51"/>
    <w:rsid w:val="009B11C0"/>
    <w:rsid w:val="009E4C93"/>
    <w:rsid w:val="009E7498"/>
    <w:rsid w:val="00A06EA4"/>
    <w:rsid w:val="00A13D48"/>
    <w:rsid w:val="00A21B87"/>
    <w:rsid w:val="00A2791C"/>
    <w:rsid w:val="00A42095"/>
    <w:rsid w:val="00A4530F"/>
    <w:rsid w:val="00A56B4F"/>
    <w:rsid w:val="00A62A78"/>
    <w:rsid w:val="00A93FED"/>
    <w:rsid w:val="00A96B0E"/>
    <w:rsid w:val="00AA0A0D"/>
    <w:rsid w:val="00AB2F20"/>
    <w:rsid w:val="00AB7504"/>
    <w:rsid w:val="00AB7AA2"/>
    <w:rsid w:val="00AC399D"/>
    <w:rsid w:val="00AF7807"/>
    <w:rsid w:val="00B01971"/>
    <w:rsid w:val="00B148ED"/>
    <w:rsid w:val="00B702C2"/>
    <w:rsid w:val="00B773C8"/>
    <w:rsid w:val="00BD2D7B"/>
    <w:rsid w:val="00BD4297"/>
    <w:rsid w:val="00BD6082"/>
    <w:rsid w:val="00BF2CFC"/>
    <w:rsid w:val="00C07BB9"/>
    <w:rsid w:val="00C1243F"/>
    <w:rsid w:val="00C15CAD"/>
    <w:rsid w:val="00C511AE"/>
    <w:rsid w:val="00C530EE"/>
    <w:rsid w:val="00C638F6"/>
    <w:rsid w:val="00C715C1"/>
    <w:rsid w:val="00C7293D"/>
    <w:rsid w:val="00C72EC4"/>
    <w:rsid w:val="00C82F2C"/>
    <w:rsid w:val="00C8715A"/>
    <w:rsid w:val="00C921E8"/>
    <w:rsid w:val="00CA0959"/>
    <w:rsid w:val="00CA362B"/>
    <w:rsid w:val="00CA5216"/>
    <w:rsid w:val="00CB64EC"/>
    <w:rsid w:val="00CB7FC1"/>
    <w:rsid w:val="00CC20B9"/>
    <w:rsid w:val="00CD7930"/>
    <w:rsid w:val="00D05B41"/>
    <w:rsid w:val="00D06C80"/>
    <w:rsid w:val="00D15A49"/>
    <w:rsid w:val="00D15D12"/>
    <w:rsid w:val="00D167B2"/>
    <w:rsid w:val="00D325AD"/>
    <w:rsid w:val="00D32616"/>
    <w:rsid w:val="00D407C1"/>
    <w:rsid w:val="00D54E9D"/>
    <w:rsid w:val="00D552BA"/>
    <w:rsid w:val="00D716EB"/>
    <w:rsid w:val="00D720E5"/>
    <w:rsid w:val="00D85FD5"/>
    <w:rsid w:val="00D90649"/>
    <w:rsid w:val="00D924C7"/>
    <w:rsid w:val="00D94679"/>
    <w:rsid w:val="00DA41B1"/>
    <w:rsid w:val="00DA4B4B"/>
    <w:rsid w:val="00DC7934"/>
    <w:rsid w:val="00DD2BC7"/>
    <w:rsid w:val="00DE195A"/>
    <w:rsid w:val="00DE5F1E"/>
    <w:rsid w:val="00DF78DD"/>
    <w:rsid w:val="00DF7DE9"/>
    <w:rsid w:val="00E17B90"/>
    <w:rsid w:val="00E7019E"/>
    <w:rsid w:val="00E7370A"/>
    <w:rsid w:val="00E8682F"/>
    <w:rsid w:val="00E912AC"/>
    <w:rsid w:val="00EA374E"/>
    <w:rsid w:val="00EA4AEF"/>
    <w:rsid w:val="00EA5AB0"/>
    <w:rsid w:val="00EA7136"/>
    <w:rsid w:val="00EC2C7E"/>
    <w:rsid w:val="00ED1647"/>
    <w:rsid w:val="00EF3CE0"/>
    <w:rsid w:val="00F10F2C"/>
    <w:rsid w:val="00F207BB"/>
    <w:rsid w:val="00F27E33"/>
    <w:rsid w:val="00F3072F"/>
    <w:rsid w:val="00F30E3D"/>
    <w:rsid w:val="00F516D1"/>
    <w:rsid w:val="00F5602E"/>
    <w:rsid w:val="00F73EEB"/>
    <w:rsid w:val="00F97F99"/>
    <w:rsid w:val="00FB5CC2"/>
    <w:rsid w:val="00FD35B6"/>
    <w:rsid w:val="00FE5334"/>
    <w:rsid w:val="00FF5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E3F67"/>
  <w15:chartTrackingRefBased/>
  <w15:docId w15:val="{9CC5D9B2-7A83-4173-96CA-8A68B0932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17CFE"/>
    <w:pPr>
      <w:ind w:firstLineChars="200" w:firstLine="420"/>
    </w:pPr>
  </w:style>
  <w:style w:type="paragraph" w:styleId="a4">
    <w:name w:val="header"/>
    <w:basedOn w:val="a"/>
    <w:link w:val="a5"/>
    <w:uiPriority w:val="99"/>
    <w:unhideWhenUsed/>
    <w:rsid w:val="00E7370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E7370A"/>
    <w:rPr>
      <w:sz w:val="18"/>
      <w:szCs w:val="18"/>
    </w:rPr>
  </w:style>
  <w:style w:type="paragraph" w:styleId="a6">
    <w:name w:val="footer"/>
    <w:basedOn w:val="a"/>
    <w:link w:val="a7"/>
    <w:uiPriority w:val="99"/>
    <w:unhideWhenUsed/>
    <w:rsid w:val="00E7370A"/>
    <w:pPr>
      <w:tabs>
        <w:tab w:val="center" w:pos="4153"/>
        <w:tab w:val="right" w:pos="8306"/>
      </w:tabs>
      <w:snapToGrid w:val="0"/>
      <w:jc w:val="left"/>
    </w:pPr>
    <w:rPr>
      <w:sz w:val="18"/>
      <w:szCs w:val="18"/>
    </w:rPr>
  </w:style>
  <w:style w:type="character" w:customStyle="1" w:styleId="a7">
    <w:name w:val="页脚 字符"/>
    <w:basedOn w:val="a0"/>
    <w:link w:val="a6"/>
    <w:uiPriority w:val="99"/>
    <w:rsid w:val="00E7370A"/>
    <w:rPr>
      <w:sz w:val="18"/>
      <w:szCs w:val="18"/>
    </w:rPr>
  </w:style>
  <w:style w:type="table" w:styleId="a8">
    <w:name w:val="Table Grid"/>
    <w:basedOn w:val="a1"/>
    <w:uiPriority w:val="39"/>
    <w:rsid w:val="003102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F0811E-6FFC-4666-8FD8-D58064B4C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2</Pages>
  <Words>465</Words>
  <Characters>2655</Characters>
  <Application>Microsoft Office Word</Application>
  <DocSecurity>0</DocSecurity>
  <Lines>22</Lines>
  <Paragraphs>6</Paragraphs>
  <ScaleCrop>false</ScaleCrop>
  <Company/>
  <LinksUpToDate>false</LinksUpToDate>
  <CharactersWithSpaces>3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浩</dc:creator>
  <cp:keywords/>
  <dc:description/>
  <cp:lastModifiedBy>潘浩</cp:lastModifiedBy>
  <cp:revision>255</cp:revision>
  <dcterms:created xsi:type="dcterms:W3CDTF">2019-02-26T11:46:00Z</dcterms:created>
  <dcterms:modified xsi:type="dcterms:W3CDTF">2019-03-12T06:01:00Z</dcterms:modified>
</cp:coreProperties>
</file>